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314" r:id="rId1"/>
  </p:sldMasterIdLst>
  <p:sldIdLst>
    <p:sldId id="258" r:id="rId2"/>
  </p:sldIdLst>
  <p:sldSz cx="28803600" cy="36004500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1851025" indent="-1393825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3702050" indent="-278765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5554663" indent="-4183063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7405688" indent="-5576888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11340">
          <p15:clr>
            <a:srgbClr val="A4A3A4"/>
          </p15:clr>
        </p15:guide>
        <p15:guide id="2" pos="9072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B9EDB"/>
    <a:srgbClr val="3366FF"/>
    <a:srgbClr val="CCFFFF"/>
    <a:srgbClr val="66CCFF"/>
    <a:srgbClr val="3399FF"/>
    <a:srgbClr val="33CCFF"/>
    <a:srgbClr val="4D4D4D"/>
    <a:srgbClr val="77777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D27102A9-8310-4765-A935-A1911B00CA55}" styleName="Светлый стиль 1 - акцент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inimized">
    <p:restoredLeft sz="15620"/>
    <p:restoredTop sz="99120" autoAdjust="0"/>
  </p:normalViewPr>
  <p:slideViewPr>
    <p:cSldViewPr>
      <p:cViewPr varScale="1">
        <p:scale>
          <a:sx n="21" d="100"/>
          <a:sy n="21" d="100"/>
        </p:scale>
        <p:origin x="1620" y="48"/>
      </p:cViewPr>
      <p:guideLst>
        <p:guide orient="horz" pos="11340"/>
        <p:guide pos="9072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ableStyles" Target="tableStyles.xml"/><Relationship Id="rId5" Type="http://schemas.openxmlformats.org/officeDocument/2006/relationships/theme" Target="theme/theme1.xml"/><Relationship Id="rId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2160270" y="11184745"/>
            <a:ext cx="24483060" cy="7717631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4320540" y="20402550"/>
            <a:ext cx="20162520" cy="92011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185145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370291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555437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740582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925727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1110873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1296019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1481165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1B5AC1-7497-418B-A7A2-377641322DE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3F926F5-A245-4F25-AE5B-6E9E7F69654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20882610" y="1441852"/>
            <a:ext cx="6480810" cy="30720506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1440180" y="1441852"/>
            <a:ext cx="18962370" cy="30720506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42527A-6361-4A21-BBD6-42E4C941913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16175AB-B0F9-4726-81B8-3BCEC1DB466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275286" y="23136238"/>
            <a:ext cx="24483060" cy="7150894"/>
          </a:xfrm>
        </p:spPr>
        <p:txBody>
          <a:bodyPr anchor="t"/>
          <a:lstStyle>
            <a:lvl1pPr algn="l">
              <a:defRPr sz="162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2275286" y="15260256"/>
            <a:ext cx="24483060" cy="7875982"/>
          </a:xfrm>
        </p:spPr>
        <p:txBody>
          <a:bodyPr anchor="b"/>
          <a:lstStyle>
            <a:lvl1pPr marL="0" indent="0">
              <a:buNone/>
              <a:defRPr sz="8100">
                <a:solidFill>
                  <a:schemeClr val="tx1">
                    <a:tint val="75000"/>
                  </a:schemeClr>
                </a:solidFill>
              </a:defRPr>
            </a:lvl1pPr>
            <a:lvl2pPr marL="1851458" indent="0">
              <a:buNone/>
              <a:defRPr sz="7300">
                <a:solidFill>
                  <a:schemeClr val="tx1">
                    <a:tint val="75000"/>
                  </a:schemeClr>
                </a:solidFill>
              </a:defRPr>
            </a:lvl2pPr>
            <a:lvl3pPr marL="3702915" indent="0">
              <a:buNone/>
              <a:defRPr sz="6500">
                <a:solidFill>
                  <a:schemeClr val="tx1">
                    <a:tint val="75000"/>
                  </a:schemeClr>
                </a:solidFill>
              </a:defRPr>
            </a:lvl3pPr>
            <a:lvl4pPr marL="5554373" indent="0">
              <a:buNone/>
              <a:defRPr sz="5700">
                <a:solidFill>
                  <a:schemeClr val="tx1">
                    <a:tint val="75000"/>
                  </a:schemeClr>
                </a:solidFill>
              </a:defRPr>
            </a:lvl4pPr>
            <a:lvl5pPr marL="7405822" indent="0">
              <a:buNone/>
              <a:defRPr sz="5700">
                <a:solidFill>
                  <a:schemeClr val="tx1">
                    <a:tint val="75000"/>
                  </a:schemeClr>
                </a:solidFill>
              </a:defRPr>
            </a:lvl5pPr>
            <a:lvl6pPr marL="9257279" indent="0">
              <a:buNone/>
              <a:defRPr sz="5700">
                <a:solidFill>
                  <a:schemeClr val="tx1">
                    <a:tint val="75000"/>
                  </a:schemeClr>
                </a:solidFill>
              </a:defRPr>
            </a:lvl6pPr>
            <a:lvl7pPr marL="11108737" indent="0">
              <a:buNone/>
              <a:defRPr sz="5700">
                <a:solidFill>
                  <a:schemeClr val="tx1">
                    <a:tint val="75000"/>
                  </a:schemeClr>
                </a:solidFill>
              </a:defRPr>
            </a:lvl7pPr>
            <a:lvl8pPr marL="12960194" indent="0">
              <a:buNone/>
              <a:defRPr sz="5700">
                <a:solidFill>
                  <a:schemeClr val="tx1">
                    <a:tint val="75000"/>
                  </a:schemeClr>
                </a:solidFill>
              </a:defRPr>
            </a:lvl8pPr>
            <a:lvl9pPr marL="14811652" indent="0">
              <a:buNone/>
              <a:defRPr sz="57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62E9A2D-7494-4270-90B2-39DAF208BEA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1440180" y="8401063"/>
            <a:ext cx="12721590" cy="23761306"/>
          </a:xfrm>
        </p:spPr>
        <p:txBody>
          <a:bodyPr/>
          <a:lstStyle>
            <a:lvl1pPr>
              <a:defRPr sz="11300"/>
            </a:lvl1pPr>
            <a:lvl2pPr>
              <a:defRPr sz="9700"/>
            </a:lvl2pPr>
            <a:lvl3pPr>
              <a:defRPr sz="8100"/>
            </a:lvl3pPr>
            <a:lvl4pPr>
              <a:defRPr sz="7300"/>
            </a:lvl4pPr>
            <a:lvl5pPr>
              <a:defRPr sz="7300"/>
            </a:lvl5pPr>
            <a:lvl6pPr>
              <a:defRPr sz="7300"/>
            </a:lvl6pPr>
            <a:lvl7pPr>
              <a:defRPr sz="7300"/>
            </a:lvl7pPr>
            <a:lvl8pPr>
              <a:defRPr sz="7300"/>
            </a:lvl8pPr>
            <a:lvl9pPr>
              <a:defRPr sz="73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14641830" y="8401063"/>
            <a:ext cx="12721590" cy="23761306"/>
          </a:xfrm>
        </p:spPr>
        <p:txBody>
          <a:bodyPr/>
          <a:lstStyle>
            <a:lvl1pPr>
              <a:defRPr sz="11300"/>
            </a:lvl1pPr>
            <a:lvl2pPr>
              <a:defRPr sz="9700"/>
            </a:lvl2pPr>
            <a:lvl3pPr>
              <a:defRPr sz="8100"/>
            </a:lvl3pPr>
            <a:lvl4pPr>
              <a:defRPr sz="7300"/>
            </a:lvl4pPr>
            <a:lvl5pPr>
              <a:defRPr sz="7300"/>
            </a:lvl5pPr>
            <a:lvl6pPr>
              <a:defRPr sz="7300"/>
            </a:lvl6pPr>
            <a:lvl7pPr>
              <a:defRPr sz="7300"/>
            </a:lvl7pPr>
            <a:lvl8pPr>
              <a:defRPr sz="7300"/>
            </a:lvl8pPr>
            <a:lvl9pPr>
              <a:defRPr sz="73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D55C86-6A05-4FBB-93C3-49F4AA0EAAB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440180" y="8059343"/>
            <a:ext cx="12726592" cy="3358751"/>
          </a:xfrm>
        </p:spPr>
        <p:txBody>
          <a:bodyPr anchor="b"/>
          <a:lstStyle>
            <a:lvl1pPr marL="0" indent="0">
              <a:buNone/>
              <a:defRPr sz="9700" b="1"/>
            </a:lvl1pPr>
            <a:lvl2pPr marL="1851458" indent="0">
              <a:buNone/>
              <a:defRPr sz="8100" b="1"/>
            </a:lvl2pPr>
            <a:lvl3pPr marL="3702915" indent="0">
              <a:buNone/>
              <a:defRPr sz="7300" b="1"/>
            </a:lvl3pPr>
            <a:lvl4pPr marL="5554373" indent="0">
              <a:buNone/>
              <a:defRPr sz="6500" b="1"/>
            </a:lvl4pPr>
            <a:lvl5pPr marL="7405822" indent="0">
              <a:buNone/>
              <a:defRPr sz="6500" b="1"/>
            </a:lvl5pPr>
            <a:lvl6pPr marL="9257279" indent="0">
              <a:buNone/>
              <a:defRPr sz="6500" b="1"/>
            </a:lvl6pPr>
            <a:lvl7pPr marL="11108737" indent="0">
              <a:buNone/>
              <a:defRPr sz="6500" b="1"/>
            </a:lvl7pPr>
            <a:lvl8pPr marL="12960194" indent="0">
              <a:buNone/>
              <a:defRPr sz="6500" b="1"/>
            </a:lvl8pPr>
            <a:lvl9pPr marL="14811652" indent="0">
              <a:buNone/>
              <a:defRPr sz="65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1440180" y="11418094"/>
            <a:ext cx="12726592" cy="20744262"/>
          </a:xfrm>
        </p:spPr>
        <p:txBody>
          <a:bodyPr/>
          <a:lstStyle>
            <a:lvl1pPr>
              <a:defRPr sz="9700"/>
            </a:lvl1pPr>
            <a:lvl2pPr>
              <a:defRPr sz="8100"/>
            </a:lvl2pPr>
            <a:lvl3pPr>
              <a:defRPr sz="7300"/>
            </a:lvl3pPr>
            <a:lvl4pPr>
              <a:defRPr sz="6500"/>
            </a:lvl4pPr>
            <a:lvl5pPr>
              <a:defRPr sz="6500"/>
            </a:lvl5pPr>
            <a:lvl6pPr>
              <a:defRPr sz="6500"/>
            </a:lvl6pPr>
            <a:lvl7pPr>
              <a:defRPr sz="6500"/>
            </a:lvl7pPr>
            <a:lvl8pPr>
              <a:defRPr sz="6500"/>
            </a:lvl8pPr>
            <a:lvl9pPr>
              <a:defRPr sz="65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14631837" y="8059343"/>
            <a:ext cx="12731591" cy="3358751"/>
          </a:xfrm>
        </p:spPr>
        <p:txBody>
          <a:bodyPr anchor="b"/>
          <a:lstStyle>
            <a:lvl1pPr marL="0" indent="0">
              <a:buNone/>
              <a:defRPr sz="9700" b="1"/>
            </a:lvl1pPr>
            <a:lvl2pPr marL="1851458" indent="0">
              <a:buNone/>
              <a:defRPr sz="8100" b="1"/>
            </a:lvl2pPr>
            <a:lvl3pPr marL="3702915" indent="0">
              <a:buNone/>
              <a:defRPr sz="7300" b="1"/>
            </a:lvl3pPr>
            <a:lvl4pPr marL="5554373" indent="0">
              <a:buNone/>
              <a:defRPr sz="6500" b="1"/>
            </a:lvl4pPr>
            <a:lvl5pPr marL="7405822" indent="0">
              <a:buNone/>
              <a:defRPr sz="6500" b="1"/>
            </a:lvl5pPr>
            <a:lvl6pPr marL="9257279" indent="0">
              <a:buNone/>
              <a:defRPr sz="6500" b="1"/>
            </a:lvl6pPr>
            <a:lvl7pPr marL="11108737" indent="0">
              <a:buNone/>
              <a:defRPr sz="6500" b="1"/>
            </a:lvl7pPr>
            <a:lvl8pPr marL="12960194" indent="0">
              <a:buNone/>
              <a:defRPr sz="6500" b="1"/>
            </a:lvl8pPr>
            <a:lvl9pPr marL="14811652" indent="0">
              <a:buNone/>
              <a:defRPr sz="65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14631837" y="11418094"/>
            <a:ext cx="12731591" cy="20744262"/>
          </a:xfrm>
        </p:spPr>
        <p:txBody>
          <a:bodyPr/>
          <a:lstStyle>
            <a:lvl1pPr>
              <a:defRPr sz="9700"/>
            </a:lvl1pPr>
            <a:lvl2pPr>
              <a:defRPr sz="8100"/>
            </a:lvl2pPr>
            <a:lvl3pPr>
              <a:defRPr sz="7300"/>
            </a:lvl3pPr>
            <a:lvl4pPr>
              <a:defRPr sz="6500"/>
            </a:lvl4pPr>
            <a:lvl5pPr>
              <a:defRPr sz="6500"/>
            </a:lvl5pPr>
            <a:lvl6pPr>
              <a:defRPr sz="6500"/>
            </a:lvl6pPr>
            <a:lvl7pPr>
              <a:defRPr sz="6500"/>
            </a:lvl7pPr>
            <a:lvl8pPr>
              <a:defRPr sz="6500"/>
            </a:lvl8pPr>
            <a:lvl9pPr>
              <a:defRPr sz="65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492AB7F-7425-4359-A3A3-17851DCA081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F39034-EDB8-49F9-9070-14E62040030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58D08AA-A141-459A-B4D8-76C68A71C3C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40188" y="1433512"/>
            <a:ext cx="9476186" cy="6100763"/>
          </a:xfrm>
        </p:spPr>
        <p:txBody>
          <a:bodyPr anchor="b"/>
          <a:lstStyle>
            <a:lvl1pPr algn="l">
              <a:defRPr sz="81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1261407" y="1433526"/>
            <a:ext cx="16102013" cy="30728843"/>
          </a:xfrm>
        </p:spPr>
        <p:txBody>
          <a:bodyPr/>
          <a:lstStyle>
            <a:lvl1pPr>
              <a:defRPr sz="13000"/>
            </a:lvl1pPr>
            <a:lvl2pPr>
              <a:defRPr sz="11300"/>
            </a:lvl2pPr>
            <a:lvl3pPr>
              <a:defRPr sz="9700"/>
            </a:lvl3pPr>
            <a:lvl4pPr>
              <a:defRPr sz="8100"/>
            </a:lvl4pPr>
            <a:lvl5pPr>
              <a:defRPr sz="8100"/>
            </a:lvl5pPr>
            <a:lvl6pPr>
              <a:defRPr sz="8100"/>
            </a:lvl6pPr>
            <a:lvl7pPr>
              <a:defRPr sz="8100"/>
            </a:lvl7pPr>
            <a:lvl8pPr>
              <a:defRPr sz="8100"/>
            </a:lvl8pPr>
            <a:lvl9pPr>
              <a:defRPr sz="81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440188" y="7534288"/>
            <a:ext cx="9476186" cy="24628081"/>
          </a:xfrm>
        </p:spPr>
        <p:txBody>
          <a:bodyPr/>
          <a:lstStyle>
            <a:lvl1pPr marL="0" indent="0">
              <a:buNone/>
              <a:defRPr sz="5700"/>
            </a:lvl1pPr>
            <a:lvl2pPr marL="1851458" indent="0">
              <a:buNone/>
              <a:defRPr sz="4900"/>
            </a:lvl2pPr>
            <a:lvl3pPr marL="3702915" indent="0">
              <a:buNone/>
              <a:defRPr sz="4100"/>
            </a:lvl3pPr>
            <a:lvl4pPr marL="5554373" indent="0">
              <a:buNone/>
              <a:defRPr sz="3600"/>
            </a:lvl4pPr>
            <a:lvl5pPr marL="7405822" indent="0">
              <a:buNone/>
              <a:defRPr sz="3600"/>
            </a:lvl5pPr>
            <a:lvl6pPr marL="9257279" indent="0">
              <a:buNone/>
              <a:defRPr sz="3600"/>
            </a:lvl6pPr>
            <a:lvl7pPr marL="11108737" indent="0">
              <a:buNone/>
              <a:defRPr sz="3600"/>
            </a:lvl7pPr>
            <a:lvl8pPr marL="12960194" indent="0">
              <a:buNone/>
              <a:defRPr sz="3600"/>
            </a:lvl8pPr>
            <a:lvl9pPr marL="14811652" indent="0">
              <a:buNone/>
              <a:defRPr sz="36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2FCF19-5452-4DD7-B0FE-8EBA6D7BC39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645707" y="25203150"/>
            <a:ext cx="17282160" cy="2975375"/>
          </a:xfrm>
        </p:spPr>
        <p:txBody>
          <a:bodyPr anchor="b"/>
          <a:lstStyle>
            <a:lvl1pPr algn="l">
              <a:defRPr sz="81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645707" y="3217069"/>
            <a:ext cx="17282160" cy="21602700"/>
          </a:xfrm>
        </p:spPr>
        <p:txBody>
          <a:bodyPr rtlCol="0">
            <a:normAutofit/>
          </a:bodyPr>
          <a:lstStyle>
            <a:lvl1pPr marL="0" indent="0">
              <a:buNone/>
              <a:defRPr sz="13000"/>
            </a:lvl1pPr>
            <a:lvl2pPr marL="1851458" indent="0">
              <a:buNone/>
              <a:defRPr sz="11300"/>
            </a:lvl2pPr>
            <a:lvl3pPr marL="3702915" indent="0">
              <a:buNone/>
              <a:defRPr sz="9700"/>
            </a:lvl3pPr>
            <a:lvl4pPr marL="5554373" indent="0">
              <a:buNone/>
              <a:defRPr sz="8100"/>
            </a:lvl4pPr>
            <a:lvl5pPr marL="7405822" indent="0">
              <a:buNone/>
              <a:defRPr sz="8100"/>
            </a:lvl5pPr>
            <a:lvl6pPr marL="9257279" indent="0">
              <a:buNone/>
              <a:defRPr sz="8100"/>
            </a:lvl6pPr>
            <a:lvl7pPr marL="11108737" indent="0">
              <a:buNone/>
              <a:defRPr sz="8100"/>
            </a:lvl7pPr>
            <a:lvl8pPr marL="12960194" indent="0">
              <a:buNone/>
              <a:defRPr sz="8100"/>
            </a:lvl8pPr>
            <a:lvl9pPr marL="14811652" indent="0">
              <a:buNone/>
              <a:defRPr sz="81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5645707" y="28178524"/>
            <a:ext cx="17282160" cy="4225526"/>
          </a:xfrm>
        </p:spPr>
        <p:txBody>
          <a:bodyPr/>
          <a:lstStyle>
            <a:lvl1pPr marL="0" indent="0">
              <a:buNone/>
              <a:defRPr sz="5700"/>
            </a:lvl1pPr>
            <a:lvl2pPr marL="1851458" indent="0">
              <a:buNone/>
              <a:defRPr sz="4900"/>
            </a:lvl2pPr>
            <a:lvl3pPr marL="3702915" indent="0">
              <a:buNone/>
              <a:defRPr sz="4100"/>
            </a:lvl3pPr>
            <a:lvl4pPr marL="5554373" indent="0">
              <a:buNone/>
              <a:defRPr sz="3600"/>
            </a:lvl4pPr>
            <a:lvl5pPr marL="7405822" indent="0">
              <a:buNone/>
              <a:defRPr sz="3600"/>
            </a:lvl5pPr>
            <a:lvl6pPr marL="9257279" indent="0">
              <a:buNone/>
              <a:defRPr sz="3600"/>
            </a:lvl6pPr>
            <a:lvl7pPr marL="11108737" indent="0">
              <a:buNone/>
              <a:defRPr sz="3600"/>
            </a:lvl7pPr>
            <a:lvl8pPr marL="12960194" indent="0">
              <a:buNone/>
              <a:defRPr sz="3600"/>
            </a:lvl8pPr>
            <a:lvl9pPr marL="14811652" indent="0">
              <a:buNone/>
              <a:defRPr sz="36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73DEEDF-C136-4BC6-88C2-88084FA7A2D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Заголовок 1"/>
          <p:cNvSpPr>
            <a:spLocks noGrp="1"/>
          </p:cNvSpPr>
          <p:nvPr>
            <p:ph type="title"/>
          </p:nvPr>
        </p:nvSpPr>
        <p:spPr bwMode="auto">
          <a:xfrm>
            <a:off x="1439863" y="1441450"/>
            <a:ext cx="25923875" cy="6000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370292" tIns="185146" rIns="370292" bIns="185146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заголовка</a:t>
            </a:r>
          </a:p>
        </p:txBody>
      </p:sp>
      <p:sp>
        <p:nvSpPr>
          <p:cNvPr id="2051" name="Текст 2"/>
          <p:cNvSpPr>
            <a:spLocks noGrp="1"/>
          </p:cNvSpPr>
          <p:nvPr>
            <p:ph type="body" idx="1"/>
          </p:nvPr>
        </p:nvSpPr>
        <p:spPr bwMode="auto">
          <a:xfrm>
            <a:off x="1439863" y="8401050"/>
            <a:ext cx="25923875" cy="23761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370292" tIns="185146" rIns="370292" bIns="18514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  <a:p>
            <a:pPr lvl="2"/>
            <a:r>
              <a:rPr lang="ru-RU" altLang="ru-RU" smtClean="0"/>
              <a:t>Третий уровень</a:t>
            </a:r>
          </a:p>
          <a:p>
            <a:pPr lvl="3"/>
            <a:r>
              <a:rPr lang="ru-RU" altLang="ru-RU" smtClean="0"/>
              <a:t>Четвертый уровень</a:t>
            </a:r>
          </a:p>
          <a:p>
            <a:pPr lvl="4"/>
            <a:r>
              <a:rPr lang="ru-RU" altLang="ru-RU" smtClean="0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1439863" y="33370838"/>
            <a:ext cx="6721475" cy="1917700"/>
          </a:xfrm>
          <a:prstGeom prst="rect">
            <a:avLst/>
          </a:prstGeom>
        </p:spPr>
        <p:txBody>
          <a:bodyPr vert="horz" lIns="370292" tIns="185146" rIns="370292" bIns="185146" rtlCol="0" anchor="ctr"/>
          <a:lstStyle>
            <a:lvl1pPr algn="l">
              <a:defRPr sz="4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9840913" y="33370838"/>
            <a:ext cx="9121775" cy="1917700"/>
          </a:xfrm>
          <a:prstGeom prst="rect">
            <a:avLst/>
          </a:prstGeom>
        </p:spPr>
        <p:txBody>
          <a:bodyPr vert="horz" lIns="370292" tIns="185146" rIns="370292" bIns="185146" rtlCol="0" anchor="ctr"/>
          <a:lstStyle>
            <a:lvl1pPr algn="ctr">
              <a:defRPr sz="4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20642263" y="33370838"/>
            <a:ext cx="6721475" cy="1917700"/>
          </a:xfrm>
          <a:prstGeom prst="rect">
            <a:avLst/>
          </a:prstGeom>
        </p:spPr>
        <p:txBody>
          <a:bodyPr vert="horz" lIns="370292" tIns="185146" rIns="370292" bIns="185146" rtlCol="0" anchor="ctr"/>
          <a:lstStyle>
            <a:lvl1pPr algn="r">
              <a:defRPr sz="4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4D923D71-2A72-4304-B30D-85428FB2503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15" r:id="rId1"/>
    <p:sldLayoutId id="2147484316" r:id="rId2"/>
    <p:sldLayoutId id="2147484317" r:id="rId3"/>
    <p:sldLayoutId id="2147484318" r:id="rId4"/>
    <p:sldLayoutId id="2147484319" r:id="rId5"/>
    <p:sldLayoutId id="2147484320" r:id="rId6"/>
    <p:sldLayoutId id="2147484321" r:id="rId7"/>
    <p:sldLayoutId id="2147484322" r:id="rId8"/>
    <p:sldLayoutId id="2147484323" r:id="rId9"/>
    <p:sldLayoutId id="2147484324" r:id="rId10"/>
    <p:sldLayoutId id="2147484325" r:id="rId11"/>
  </p:sldLayoutIdLst>
  <p:txStyles>
    <p:titleStyle>
      <a:lvl1pPr algn="ctr" defTabSz="3702050" rtl="0" eaLnBrk="0" fontAlgn="base" hangingPunct="0">
        <a:spcBef>
          <a:spcPct val="0"/>
        </a:spcBef>
        <a:spcAft>
          <a:spcPct val="0"/>
        </a:spcAft>
        <a:defRPr sz="178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defTabSz="3702050" rtl="0" eaLnBrk="0" fontAlgn="base" hangingPunct="0">
        <a:spcBef>
          <a:spcPct val="0"/>
        </a:spcBef>
        <a:spcAft>
          <a:spcPct val="0"/>
        </a:spcAft>
        <a:defRPr sz="17800">
          <a:solidFill>
            <a:schemeClr val="tx1"/>
          </a:solidFill>
          <a:latin typeface="Calibri" pitchFamily="34" charset="0"/>
        </a:defRPr>
      </a:lvl2pPr>
      <a:lvl3pPr algn="ctr" defTabSz="3702050" rtl="0" eaLnBrk="0" fontAlgn="base" hangingPunct="0">
        <a:spcBef>
          <a:spcPct val="0"/>
        </a:spcBef>
        <a:spcAft>
          <a:spcPct val="0"/>
        </a:spcAft>
        <a:defRPr sz="17800">
          <a:solidFill>
            <a:schemeClr val="tx1"/>
          </a:solidFill>
          <a:latin typeface="Calibri" pitchFamily="34" charset="0"/>
        </a:defRPr>
      </a:lvl3pPr>
      <a:lvl4pPr algn="ctr" defTabSz="3702050" rtl="0" eaLnBrk="0" fontAlgn="base" hangingPunct="0">
        <a:spcBef>
          <a:spcPct val="0"/>
        </a:spcBef>
        <a:spcAft>
          <a:spcPct val="0"/>
        </a:spcAft>
        <a:defRPr sz="17800">
          <a:solidFill>
            <a:schemeClr val="tx1"/>
          </a:solidFill>
          <a:latin typeface="Calibri" pitchFamily="34" charset="0"/>
        </a:defRPr>
      </a:lvl4pPr>
      <a:lvl5pPr algn="ctr" defTabSz="3702050" rtl="0" eaLnBrk="0" fontAlgn="base" hangingPunct="0">
        <a:spcBef>
          <a:spcPct val="0"/>
        </a:spcBef>
        <a:spcAft>
          <a:spcPct val="0"/>
        </a:spcAft>
        <a:defRPr sz="17800">
          <a:solidFill>
            <a:schemeClr val="tx1"/>
          </a:solidFill>
          <a:latin typeface="Calibri" pitchFamily="34" charset="0"/>
        </a:defRPr>
      </a:lvl5pPr>
      <a:lvl6pPr marL="457200" algn="ctr" defTabSz="3702050" rtl="0" fontAlgn="base">
        <a:spcBef>
          <a:spcPct val="0"/>
        </a:spcBef>
        <a:spcAft>
          <a:spcPct val="0"/>
        </a:spcAft>
        <a:defRPr sz="17800">
          <a:solidFill>
            <a:schemeClr val="tx1"/>
          </a:solidFill>
          <a:latin typeface="Calibri" pitchFamily="34" charset="0"/>
        </a:defRPr>
      </a:lvl6pPr>
      <a:lvl7pPr marL="914400" algn="ctr" defTabSz="3702050" rtl="0" fontAlgn="base">
        <a:spcBef>
          <a:spcPct val="0"/>
        </a:spcBef>
        <a:spcAft>
          <a:spcPct val="0"/>
        </a:spcAft>
        <a:defRPr sz="17800">
          <a:solidFill>
            <a:schemeClr val="tx1"/>
          </a:solidFill>
          <a:latin typeface="Calibri" pitchFamily="34" charset="0"/>
        </a:defRPr>
      </a:lvl7pPr>
      <a:lvl8pPr marL="1371600" algn="ctr" defTabSz="3702050" rtl="0" fontAlgn="base">
        <a:spcBef>
          <a:spcPct val="0"/>
        </a:spcBef>
        <a:spcAft>
          <a:spcPct val="0"/>
        </a:spcAft>
        <a:defRPr sz="17800">
          <a:solidFill>
            <a:schemeClr val="tx1"/>
          </a:solidFill>
          <a:latin typeface="Calibri" pitchFamily="34" charset="0"/>
        </a:defRPr>
      </a:lvl8pPr>
      <a:lvl9pPr marL="1828800" algn="ctr" defTabSz="3702050" rtl="0" fontAlgn="base">
        <a:spcBef>
          <a:spcPct val="0"/>
        </a:spcBef>
        <a:spcAft>
          <a:spcPct val="0"/>
        </a:spcAft>
        <a:defRPr sz="17800">
          <a:solidFill>
            <a:schemeClr val="tx1"/>
          </a:solidFill>
          <a:latin typeface="Calibri" pitchFamily="34" charset="0"/>
        </a:defRPr>
      </a:lvl9pPr>
    </p:titleStyle>
    <p:bodyStyle>
      <a:lvl1pPr marL="1387475" indent="-1387475" algn="l" defTabSz="3702050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13000" kern="1200">
          <a:solidFill>
            <a:schemeClr val="tx1"/>
          </a:solidFill>
          <a:latin typeface="+mn-lt"/>
          <a:ea typeface="+mn-ea"/>
          <a:cs typeface="+mn-cs"/>
        </a:defRPr>
      </a:lvl1pPr>
      <a:lvl2pPr marL="3008313" indent="-1155700" algn="l" defTabSz="3702050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11300" kern="1200">
          <a:solidFill>
            <a:schemeClr val="tx1"/>
          </a:solidFill>
          <a:latin typeface="+mn-lt"/>
          <a:ea typeface="+mn-ea"/>
          <a:cs typeface="+mn-cs"/>
        </a:defRPr>
      </a:lvl2pPr>
      <a:lvl3pPr marL="4627563" indent="-925513" algn="l" defTabSz="3702050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9700" kern="1200">
          <a:solidFill>
            <a:schemeClr val="tx1"/>
          </a:solidFill>
          <a:latin typeface="+mn-lt"/>
          <a:ea typeface="+mn-ea"/>
          <a:cs typeface="+mn-cs"/>
        </a:defRPr>
      </a:lvl3pPr>
      <a:lvl4pPr marL="6478588" indent="-925513" algn="l" defTabSz="3702050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8100" kern="1200">
          <a:solidFill>
            <a:schemeClr val="tx1"/>
          </a:solidFill>
          <a:latin typeface="+mn-lt"/>
          <a:ea typeface="+mn-ea"/>
          <a:cs typeface="+mn-cs"/>
        </a:defRPr>
      </a:lvl4pPr>
      <a:lvl5pPr marL="8331200" indent="-925513" algn="l" defTabSz="3702050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8100" kern="1200">
          <a:solidFill>
            <a:schemeClr val="tx1"/>
          </a:solidFill>
          <a:latin typeface="+mn-lt"/>
          <a:ea typeface="+mn-ea"/>
          <a:cs typeface="+mn-cs"/>
        </a:defRPr>
      </a:lvl5pPr>
      <a:lvl6pPr marL="10183012" indent="-925725" algn="l" defTabSz="3702915" rtl="0" eaLnBrk="1" latinLnBrk="0" hangingPunct="1">
        <a:spcBef>
          <a:spcPct val="20000"/>
        </a:spcBef>
        <a:buFont typeface="Arial" panose="020B0604020202020204" pitchFamily="34" charset="0"/>
        <a:buChar char="•"/>
        <a:defRPr sz="8100" kern="1200">
          <a:solidFill>
            <a:schemeClr val="tx1"/>
          </a:solidFill>
          <a:latin typeface="+mn-lt"/>
          <a:ea typeface="+mn-ea"/>
          <a:cs typeface="+mn-cs"/>
        </a:defRPr>
      </a:lvl6pPr>
      <a:lvl7pPr marL="12034470" indent="-925725" algn="l" defTabSz="3702915" rtl="0" eaLnBrk="1" latinLnBrk="0" hangingPunct="1">
        <a:spcBef>
          <a:spcPct val="20000"/>
        </a:spcBef>
        <a:buFont typeface="Arial" panose="020B0604020202020204" pitchFamily="34" charset="0"/>
        <a:buChar char="•"/>
        <a:defRPr sz="8100" kern="1200">
          <a:solidFill>
            <a:schemeClr val="tx1"/>
          </a:solidFill>
          <a:latin typeface="+mn-lt"/>
          <a:ea typeface="+mn-ea"/>
          <a:cs typeface="+mn-cs"/>
        </a:defRPr>
      </a:lvl7pPr>
      <a:lvl8pPr marL="13885923" indent="-925725" algn="l" defTabSz="3702915" rtl="0" eaLnBrk="1" latinLnBrk="0" hangingPunct="1">
        <a:spcBef>
          <a:spcPct val="20000"/>
        </a:spcBef>
        <a:buFont typeface="Arial" panose="020B0604020202020204" pitchFamily="34" charset="0"/>
        <a:buChar char="•"/>
        <a:defRPr sz="8100" kern="1200">
          <a:solidFill>
            <a:schemeClr val="tx1"/>
          </a:solidFill>
          <a:latin typeface="+mn-lt"/>
          <a:ea typeface="+mn-ea"/>
          <a:cs typeface="+mn-cs"/>
        </a:defRPr>
      </a:lvl8pPr>
      <a:lvl9pPr marL="15737377" indent="-925725" algn="l" defTabSz="3702915" rtl="0" eaLnBrk="1" latinLnBrk="0" hangingPunct="1">
        <a:spcBef>
          <a:spcPct val="20000"/>
        </a:spcBef>
        <a:buFont typeface="Arial" panose="020B0604020202020204" pitchFamily="34" charset="0"/>
        <a:buChar char="•"/>
        <a:defRPr sz="81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3702915" rtl="0" eaLnBrk="1" latinLnBrk="0" hangingPunct="1">
        <a:defRPr sz="7300" kern="1200">
          <a:solidFill>
            <a:schemeClr val="tx1"/>
          </a:solidFill>
          <a:latin typeface="+mn-lt"/>
          <a:ea typeface="+mn-ea"/>
          <a:cs typeface="+mn-cs"/>
        </a:defRPr>
      </a:lvl1pPr>
      <a:lvl2pPr marL="1851458" algn="l" defTabSz="3702915" rtl="0" eaLnBrk="1" latinLnBrk="0" hangingPunct="1">
        <a:defRPr sz="7300" kern="1200">
          <a:solidFill>
            <a:schemeClr val="tx1"/>
          </a:solidFill>
          <a:latin typeface="+mn-lt"/>
          <a:ea typeface="+mn-ea"/>
          <a:cs typeface="+mn-cs"/>
        </a:defRPr>
      </a:lvl2pPr>
      <a:lvl3pPr marL="3702915" algn="l" defTabSz="3702915" rtl="0" eaLnBrk="1" latinLnBrk="0" hangingPunct="1">
        <a:defRPr sz="7300" kern="1200">
          <a:solidFill>
            <a:schemeClr val="tx1"/>
          </a:solidFill>
          <a:latin typeface="+mn-lt"/>
          <a:ea typeface="+mn-ea"/>
          <a:cs typeface="+mn-cs"/>
        </a:defRPr>
      </a:lvl3pPr>
      <a:lvl4pPr marL="5554373" algn="l" defTabSz="3702915" rtl="0" eaLnBrk="1" latinLnBrk="0" hangingPunct="1">
        <a:defRPr sz="7300" kern="1200">
          <a:solidFill>
            <a:schemeClr val="tx1"/>
          </a:solidFill>
          <a:latin typeface="+mn-lt"/>
          <a:ea typeface="+mn-ea"/>
          <a:cs typeface="+mn-cs"/>
        </a:defRPr>
      </a:lvl4pPr>
      <a:lvl5pPr marL="7405822" algn="l" defTabSz="3702915" rtl="0" eaLnBrk="1" latinLnBrk="0" hangingPunct="1">
        <a:defRPr sz="7300" kern="1200">
          <a:solidFill>
            <a:schemeClr val="tx1"/>
          </a:solidFill>
          <a:latin typeface="+mn-lt"/>
          <a:ea typeface="+mn-ea"/>
          <a:cs typeface="+mn-cs"/>
        </a:defRPr>
      </a:lvl5pPr>
      <a:lvl6pPr marL="9257279" algn="l" defTabSz="3702915" rtl="0" eaLnBrk="1" latinLnBrk="0" hangingPunct="1">
        <a:defRPr sz="7300" kern="1200">
          <a:solidFill>
            <a:schemeClr val="tx1"/>
          </a:solidFill>
          <a:latin typeface="+mn-lt"/>
          <a:ea typeface="+mn-ea"/>
          <a:cs typeface="+mn-cs"/>
        </a:defRPr>
      </a:lvl6pPr>
      <a:lvl7pPr marL="11108737" algn="l" defTabSz="3702915" rtl="0" eaLnBrk="1" latinLnBrk="0" hangingPunct="1">
        <a:defRPr sz="7300" kern="1200">
          <a:solidFill>
            <a:schemeClr val="tx1"/>
          </a:solidFill>
          <a:latin typeface="+mn-lt"/>
          <a:ea typeface="+mn-ea"/>
          <a:cs typeface="+mn-cs"/>
        </a:defRPr>
      </a:lvl7pPr>
      <a:lvl8pPr marL="12960194" algn="l" defTabSz="3702915" rtl="0" eaLnBrk="1" latinLnBrk="0" hangingPunct="1">
        <a:defRPr sz="7300" kern="1200">
          <a:solidFill>
            <a:schemeClr val="tx1"/>
          </a:solidFill>
          <a:latin typeface="+mn-lt"/>
          <a:ea typeface="+mn-ea"/>
          <a:cs typeface="+mn-cs"/>
        </a:defRPr>
      </a:lvl8pPr>
      <a:lvl9pPr marL="14811652" algn="l" defTabSz="3702915" rtl="0" eaLnBrk="1" latinLnBrk="0" hangingPunct="1">
        <a:defRPr sz="73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image" Target="../media/image3.png"/><Relationship Id="rId7" Type="http://schemas.openxmlformats.org/officeDocument/2006/relationships/image" Target="../media/image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png"/><Relationship Id="rId11" Type="http://schemas.openxmlformats.org/officeDocument/2006/relationships/image" Target="../media/image2.emf"/><Relationship Id="rId5" Type="http://schemas.openxmlformats.org/officeDocument/2006/relationships/image" Target="../media/image5.png"/><Relationship Id="rId10" Type="http://schemas.openxmlformats.org/officeDocument/2006/relationships/oleObject" Target="../embeddings/oleObject2.bin"/><Relationship Id="rId4" Type="http://schemas.openxmlformats.org/officeDocument/2006/relationships/image" Target="../media/image4.png"/><Relationship Id="rId9" Type="http://schemas.openxmlformats.org/officeDocument/2006/relationships/image" Target="../media/image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" name="Прямоугольник 199"/>
          <p:cNvSpPr/>
          <p:nvPr/>
        </p:nvSpPr>
        <p:spPr>
          <a:xfrm>
            <a:off x="0" y="31179714"/>
            <a:ext cx="28803600" cy="4824536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7" name="Прямоугольник 136"/>
          <p:cNvSpPr/>
          <p:nvPr/>
        </p:nvSpPr>
        <p:spPr>
          <a:xfrm>
            <a:off x="0" y="0"/>
            <a:ext cx="28803600" cy="5976914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198" name="Picture 174" descr="C:\Users\stud\Desktop\conf2019\img\tube.png"/>
          <p:cNvPicPr>
            <a:picLocks noChangeAspect="1" noChangeArrowheads="1"/>
          </p:cNvPicPr>
          <p:nvPr/>
        </p:nvPicPr>
        <p:blipFill>
          <a:blip r:embed="rId3" cstate="print">
            <a:duotone>
              <a:prstClr val="black"/>
              <a:schemeClr val="accent1">
                <a:tint val="45000"/>
                <a:satMod val="400000"/>
              </a:schemeClr>
            </a:duotone>
            <a:lum bright="10000"/>
          </a:blip>
          <a:srcRect/>
          <a:stretch>
            <a:fillRect/>
          </a:stretch>
        </p:blipFill>
        <p:spPr bwMode="auto">
          <a:xfrm>
            <a:off x="200" y="216274"/>
            <a:ext cx="9241443" cy="5544866"/>
          </a:xfrm>
          <a:prstGeom prst="rect">
            <a:avLst/>
          </a:prstGeom>
          <a:noFill/>
        </p:spPr>
      </p:pic>
      <p:sp>
        <p:nvSpPr>
          <p:cNvPr id="7" name="Прямоугольник 6"/>
          <p:cNvSpPr/>
          <p:nvPr/>
        </p:nvSpPr>
        <p:spPr>
          <a:xfrm>
            <a:off x="0" y="1000811"/>
            <a:ext cx="28803600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6000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IV </a:t>
            </a:r>
            <a:r>
              <a:rPr lang="ru-RU" sz="60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Международная </a:t>
            </a:r>
            <a:r>
              <a:rPr lang="ru-RU" sz="6000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конференция</a:t>
            </a:r>
          </a:p>
        </p:txBody>
      </p:sp>
      <p:sp>
        <p:nvSpPr>
          <p:cNvPr id="139" name="Прямоугольник 138"/>
          <p:cNvSpPr/>
          <p:nvPr/>
        </p:nvSpPr>
        <p:spPr>
          <a:xfrm>
            <a:off x="1080320" y="31417218"/>
            <a:ext cx="26616234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4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. </a:t>
            </a:r>
            <a:r>
              <a:rPr lang="en-US" sz="4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ingzhen</a:t>
            </a:r>
            <a:r>
              <a:rPr lang="en-US" sz="4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iu</a:t>
            </a:r>
            <a:r>
              <a:rPr lang="ru-RU" sz="4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4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ichael B</a:t>
            </a:r>
            <a:r>
              <a:rPr lang="ru-RU" sz="4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sz="4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ohnston</a:t>
            </a:r>
            <a:r>
              <a:rPr lang="ru-RU" sz="4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4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enry J</a:t>
            </a:r>
            <a:r>
              <a:rPr lang="ru-RU" sz="4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sz="4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naith</a:t>
            </a:r>
            <a:r>
              <a:rPr lang="ru-RU" sz="4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sz="4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fficient planar heterojunction perovskite solar cells by </a:t>
            </a:r>
            <a:r>
              <a:rPr lang="en-US" sz="4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apour</a:t>
            </a:r>
            <a:r>
              <a:rPr lang="en-US" sz="4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eposition // Nature. – 2013. Vol. 501, pp. 395–398.</a:t>
            </a:r>
            <a:endParaRPr lang="ru-RU" sz="4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4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.</a:t>
            </a:r>
            <a:r>
              <a:rPr lang="ru-RU" sz="4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.A</a:t>
            </a:r>
            <a:r>
              <a:rPr lang="en-US" sz="4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sz="4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udryashov</a:t>
            </a:r>
            <a:r>
              <a:rPr lang="en-US" sz="4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.S. </a:t>
            </a:r>
            <a:r>
              <a:rPr lang="en-US" sz="4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udovskikh</a:t>
            </a:r>
            <a:r>
              <a:rPr lang="en-US" sz="4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.V. </a:t>
            </a:r>
            <a:r>
              <a:rPr lang="en-US" sz="4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abichev</a:t>
            </a:r>
            <a:r>
              <a:rPr lang="en-US" sz="4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t all. Nanoscale Cu</a:t>
            </a:r>
            <a:r>
              <a:rPr lang="en-US" sz="4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4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 Films: Radio-Frequency Magnetron Sputtering and Structural and Optical Studies // Semiconductors. – 2017. Vol</a:t>
            </a:r>
            <a:r>
              <a:rPr lang="ru-RU" sz="4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51, </a:t>
            </a:r>
            <a:r>
              <a:rPr lang="en-US" sz="4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o</a:t>
            </a:r>
            <a:r>
              <a:rPr lang="ru-RU" sz="4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1, </a:t>
            </a:r>
            <a:r>
              <a:rPr lang="en-US" sz="4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p</a:t>
            </a:r>
            <a:r>
              <a:rPr lang="ru-RU" sz="4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110–114.</a:t>
            </a:r>
          </a:p>
          <a:p>
            <a:r>
              <a:rPr lang="ru-RU" sz="4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 </a:t>
            </a:r>
            <a:r>
              <a:rPr lang="fr-FR" sz="4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.В. Саенко, В.С. Климин, А.А. Рожко, С.П. Малюков. Моделирование структуры оксидного солнечного элемента // Прикладная физика</a:t>
            </a:r>
            <a:r>
              <a:rPr lang="ru-RU" sz="4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–</a:t>
            </a:r>
            <a:r>
              <a:rPr lang="fr-FR" sz="4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2022</a:t>
            </a:r>
            <a:r>
              <a:rPr lang="ru-RU" sz="4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fr-FR" sz="4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№ 4</a:t>
            </a:r>
            <a:r>
              <a:rPr lang="en-US" sz="4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c</a:t>
            </a:r>
            <a:r>
              <a:rPr lang="fr-FR" sz="4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54</a:t>
            </a:r>
            <a:r>
              <a:rPr lang="en-US" sz="4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</a:t>
            </a:r>
            <a:r>
              <a:rPr lang="fr-FR" sz="4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63.</a:t>
            </a:r>
            <a:endParaRPr lang="ru-RU" sz="4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3" name="TextBox 12"/>
          <p:cNvSpPr txBox="1">
            <a:spLocks noChangeArrowheads="1"/>
          </p:cNvSpPr>
          <p:nvPr/>
        </p:nvSpPr>
        <p:spPr bwMode="auto">
          <a:xfrm>
            <a:off x="0" y="5112818"/>
            <a:ext cx="28803600" cy="2308324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defRPr/>
            </a:pPr>
            <a:r>
              <a:rPr lang="ru-RU" altLang="ru-RU" sz="4800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Численное моделирование фотоэлектрических характеристик солнечных элементов </a:t>
            </a:r>
          </a:p>
          <a:p>
            <a:pPr algn="ctr" eaLnBrk="1" hangingPunct="1">
              <a:defRPr/>
            </a:pPr>
            <a:r>
              <a:rPr lang="ru-RU" altLang="ru-RU" sz="4800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на основе гетероперехода </a:t>
            </a:r>
            <a:r>
              <a:rPr lang="ru-RU" altLang="ru-RU" sz="4800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iO</a:t>
            </a:r>
            <a:r>
              <a:rPr lang="ru-RU" altLang="ru-RU" sz="2400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ru-RU" altLang="ru-RU" sz="4800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/Cu</a:t>
            </a:r>
            <a:r>
              <a:rPr lang="ru-RU" altLang="ru-RU" sz="2400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ru-RU" altLang="ru-RU" sz="4800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O</a:t>
            </a:r>
            <a:endParaRPr lang="en-US" altLang="ru-RU" sz="4800" b="1" dirty="0" smtClean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 eaLnBrk="1" hangingPunct="1">
              <a:defRPr/>
            </a:pPr>
            <a:r>
              <a:rPr lang="ru-RU" altLang="ru-RU" sz="4800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Саенко А</a:t>
            </a:r>
            <a:r>
              <a:rPr lang="en-US" altLang="ru-RU" sz="4800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.</a:t>
            </a:r>
            <a:r>
              <a:rPr lang="ru-RU" altLang="ru-RU" sz="4800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В</a:t>
            </a:r>
            <a:r>
              <a:rPr lang="en-US" altLang="ru-RU" sz="4800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.</a:t>
            </a:r>
            <a:r>
              <a:rPr lang="ru-RU" altLang="ru-RU" sz="4800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ru-RU" altLang="ru-RU" sz="4800" b="1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Жейц</a:t>
            </a:r>
            <a:r>
              <a:rPr lang="ru-RU" altLang="ru-RU" sz="4800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В.В., Билык Г.Е., </a:t>
            </a:r>
            <a:r>
              <a:rPr lang="ru-RU" altLang="ru-RU" sz="4800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Малюков С</a:t>
            </a:r>
            <a:r>
              <a:rPr lang="en-US" altLang="ru-RU" sz="4800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.</a:t>
            </a:r>
            <a:r>
              <a:rPr lang="ru-RU" altLang="ru-RU" sz="4800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П</a:t>
            </a:r>
            <a:r>
              <a:rPr lang="en-US" altLang="ru-RU" sz="4800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.</a:t>
            </a:r>
            <a:endParaRPr lang="ru-RU" altLang="ru-RU" sz="4800" b="1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52" name="Прямая соединительная линия 151"/>
          <p:cNvCxnSpPr/>
          <p:nvPr/>
        </p:nvCxnSpPr>
        <p:spPr>
          <a:xfrm>
            <a:off x="200" y="31178126"/>
            <a:ext cx="28803600" cy="1588"/>
          </a:xfrm>
          <a:prstGeom prst="line">
            <a:avLst/>
          </a:prstGeom>
          <a:ln w="63500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3" name="Прямоугольник 132"/>
          <p:cNvSpPr/>
          <p:nvPr/>
        </p:nvSpPr>
        <p:spPr>
          <a:xfrm>
            <a:off x="25779064" y="188979"/>
            <a:ext cx="2808312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4000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МОСКВА</a:t>
            </a:r>
          </a:p>
          <a:p>
            <a:r>
              <a:rPr lang="en-US" sz="4000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24</a:t>
            </a:r>
            <a:r>
              <a:rPr lang="ru-RU" sz="4000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-</a:t>
            </a:r>
            <a:r>
              <a:rPr lang="en-US" sz="4000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25</a:t>
            </a:r>
            <a:r>
              <a:rPr lang="ru-RU" sz="4000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4000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ОКТ</a:t>
            </a:r>
            <a:endParaRPr lang="ru-RU" sz="4000" b="1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4" name="Прямоугольник 133"/>
          <p:cNvSpPr/>
          <p:nvPr/>
        </p:nvSpPr>
        <p:spPr>
          <a:xfrm>
            <a:off x="0" y="2101256"/>
            <a:ext cx="288036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ru-RU" sz="5400" b="1" dirty="0">
                <a:latin typeface="Times New Roman" pitchFamily="18" charset="0"/>
                <a:cs typeface="Times New Roman" pitchFamily="18" charset="0"/>
              </a:rPr>
              <a:t>Математическое моделирование в материаловедении электронных компонентов</a:t>
            </a:r>
            <a:endParaRPr lang="ru-RU" sz="5400" b="1" u="sng" dirty="0">
              <a:ln w="10541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solidFill>
                <a:schemeClr val="accent1">
                  <a:lumMod val="7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3" name="Прямоугольник 192"/>
          <p:cNvSpPr/>
          <p:nvPr/>
        </p:nvSpPr>
        <p:spPr>
          <a:xfrm rot="16200000">
            <a:off x="24914460" y="535478"/>
            <a:ext cx="122341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600" b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36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36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022</a:t>
            </a:r>
            <a:endParaRPr lang="ru-RU" sz="3600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936304" y="7467591"/>
            <a:ext cx="16940175" cy="347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4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данной работе создана модель полностью оксидного солнечного элемента в программе численного моделирования SCAPS-1D. Проведено исследование влияния концентрации доноров и акцепторов в слоях n- и p-типа на фотоэлектрические характеристики солнечного элемента</a:t>
            </a:r>
            <a:r>
              <a:rPr lang="ru-RU" sz="4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18282106" y="13179455"/>
            <a:ext cx="8597546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труктура оксидного </a:t>
            </a:r>
            <a:r>
              <a:rPr lang="ru-RU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олнечного </a:t>
            </a:r>
            <a:r>
              <a:rPr lang="ru-RU" sz="3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элемента</a:t>
            </a:r>
            <a:endParaRPr lang="ru-RU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" name="Прямоугольник 4"/>
              <p:cNvSpPr/>
              <p:nvPr/>
            </p:nvSpPr>
            <p:spPr>
              <a:xfrm>
                <a:off x="1094923" y="15409962"/>
                <a:ext cx="8784976" cy="147540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ru-RU" sz="4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sz="4000" i="1">
                              <a:latin typeface="Cambria Math" panose="02040503050406030204" pitchFamily="18" charset="0"/>
                            </a:rPr>
                            <m:t>𝜕</m:t>
                          </m:r>
                        </m:num>
                        <m:den>
                          <m:r>
                            <a:rPr lang="ru-RU" sz="4000" i="1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ru-RU" sz="4000" i="1">
                              <a:latin typeface="Cambria Math" panose="02040503050406030204" pitchFamily="18" charset="0"/>
                            </a:rPr>
                            <m:t>𝑥</m:t>
                          </m:r>
                        </m:den>
                      </m:f>
                      <m:d>
                        <m:dPr>
                          <m:begChr m:val="["/>
                          <m:endChr m:val="]"/>
                          <m:ctrlPr>
                            <a:rPr lang="ru-RU" sz="4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ru-RU" sz="4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u-RU" sz="4000" i="1">
                                  <a:latin typeface="Cambria Math" panose="02040503050406030204" pitchFamily="18" charset="0"/>
                                </a:rPr>
                                <m:t>µ</m:t>
                              </m:r>
                            </m:e>
                            <m:sub>
                              <m:r>
                                <a:rPr lang="en-US" sz="40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  <m:d>
                            <m:dPr>
                              <m:ctrlPr>
                                <a:rPr lang="ru-RU" sz="4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40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40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f>
                                <m:fPr>
                                  <m:ctrlPr>
                                    <a:rPr lang="ru-RU" sz="40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sz="4000" i="1">
                                      <a:latin typeface="Cambria Math" panose="02040503050406030204" pitchFamily="18" charset="0"/>
                                    </a:rPr>
                                    <m:t>𝜕</m:t>
                                  </m:r>
                                  <m:r>
                                    <a:rPr lang="ru-RU" sz="4000" i="1">
                                      <a:latin typeface="Cambria Math" panose="02040503050406030204" pitchFamily="18" charset="0"/>
                                    </a:rPr>
                                    <m:t>𝜑</m:t>
                                  </m:r>
                                </m:num>
                                <m:den>
                                  <m:r>
                                    <a:rPr lang="en-US" sz="4000" i="1">
                                      <a:latin typeface="Cambria Math" panose="02040503050406030204" pitchFamily="18" charset="0"/>
                                    </a:rPr>
                                    <m:t>𝜕</m:t>
                                  </m:r>
                                  <m:r>
                                    <a:rPr lang="en-US" sz="400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den>
                              </m:f>
                              <m:r>
                                <a:rPr lang="ru-RU" sz="4000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ru-RU" sz="4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sz="4000" i="1">
                                      <a:latin typeface="Cambria Math" panose="02040503050406030204" pitchFamily="18" charset="0"/>
                                    </a:rPr>
                                    <m:t>𝜑</m:t>
                                  </m:r>
                                </m:e>
                                <m:sub>
                                  <m:r>
                                    <a:rPr lang="ru-RU" sz="400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sub>
                              </m:sSub>
                              <m:f>
                                <m:fPr>
                                  <m:ctrlPr>
                                    <a:rPr lang="ru-RU" sz="40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ru-RU" sz="4000" i="1">
                                      <a:latin typeface="Cambria Math" panose="02040503050406030204" pitchFamily="18" charset="0"/>
                                    </a:rPr>
                                    <m:t>𝜕</m:t>
                                  </m:r>
                                  <m:r>
                                    <a:rPr lang="ru-RU" sz="4000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num>
                                <m:den>
                                  <m:r>
                                    <a:rPr lang="ru-RU" sz="4000" i="1">
                                      <a:latin typeface="Cambria Math" panose="02040503050406030204" pitchFamily="18" charset="0"/>
                                    </a:rPr>
                                    <m:t>𝜕</m:t>
                                  </m:r>
                                  <m:r>
                                    <a:rPr lang="ru-RU" sz="400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den>
                              </m:f>
                            </m:e>
                          </m:d>
                        </m:e>
                      </m:d>
                      <m:r>
                        <a:rPr lang="ru-RU" sz="4000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ru-RU" sz="4000" i="1">
                          <a:latin typeface="Cambria Math" panose="02040503050406030204" pitchFamily="18" charset="0"/>
                        </a:rPr>
                        <m:t>𝐺</m:t>
                      </m:r>
                      <m:r>
                        <a:rPr lang="ru-RU" sz="4000" i="1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ru-RU" sz="4000" i="1">
                          <a:latin typeface="Cambria Math" panose="02040503050406030204" pitchFamily="18" charset="0"/>
                        </a:rPr>
                        <m:t>𝑅</m:t>
                      </m:r>
                      <m:r>
                        <a:rPr lang="ru-RU" sz="4000" i="1">
                          <a:latin typeface="Cambria Math" panose="02040503050406030204" pitchFamily="18" charset="0"/>
                        </a:rPr>
                        <m:t>=0, </m:t>
                      </m:r>
                    </m:oMath>
                  </m:oMathPara>
                </a14:m>
                <a:endParaRPr lang="ru-RU" sz="4000" dirty="0"/>
              </a:p>
            </p:txBody>
          </p:sp>
        </mc:Choice>
        <mc:Fallback>
          <p:sp>
            <p:nvSpPr>
              <p:cNvPr id="5" name="Прямоугольник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94923" y="15409962"/>
                <a:ext cx="8784976" cy="1475404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" name="Прямоугольник 5"/>
              <p:cNvSpPr/>
              <p:nvPr/>
            </p:nvSpPr>
            <p:spPr>
              <a:xfrm>
                <a:off x="1080075" y="17129111"/>
                <a:ext cx="9073253" cy="161371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ru-RU" sz="4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sz="4400" i="1">
                              <a:latin typeface="Cambria Math" panose="02040503050406030204" pitchFamily="18" charset="0"/>
                            </a:rPr>
                            <m:t>𝜕</m:t>
                          </m:r>
                        </m:num>
                        <m:den>
                          <m:r>
                            <a:rPr lang="ru-RU" sz="4400" i="1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ru-RU" sz="4400" i="1">
                              <a:latin typeface="Cambria Math" panose="02040503050406030204" pitchFamily="18" charset="0"/>
                            </a:rPr>
                            <m:t>𝑥</m:t>
                          </m:r>
                        </m:den>
                      </m:f>
                      <m:d>
                        <m:dPr>
                          <m:begChr m:val="["/>
                          <m:endChr m:val="]"/>
                          <m:ctrlPr>
                            <a:rPr lang="ru-RU" sz="4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ru-RU" sz="4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u-RU" sz="4400" i="1">
                                  <a:latin typeface="Cambria Math" panose="02040503050406030204" pitchFamily="18" charset="0"/>
                                </a:rPr>
                                <m:t>µ</m:t>
                              </m:r>
                            </m:e>
                            <m:sub>
                              <m:r>
                                <a:rPr lang="en-US" sz="440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sub>
                          </m:sSub>
                          <m:d>
                            <m:dPr>
                              <m:ctrlPr>
                                <a:rPr lang="ru-RU" sz="4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440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  <m:f>
                                <m:fPr>
                                  <m:ctrlPr>
                                    <a:rPr lang="ru-RU" sz="44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sz="4400" i="1">
                                      <a:latin typeface="Cambria Math" panose="02040503050406030204" pitchFamily="18" charset="0"/>
                                    </a:rPr>
                                    <m:t>𝜕</m:t>
                                  </m:r>
                                  <m:r>
                                    <a:rPr lang="ru-RU" sz="4400" i="1">
                                      <a:latin typeface="Cambria Math" panose="02040503050406030204" pitchFamily="18" charset="0"/>
                                    </a:rPr>
                                    <m:t>𝜑</m:t>
                                  </m:r>
                                </m:num>
                                <m:den>
                                  <m:r>
                                    <a:rPr lang="en-US" sz="4400" i="1">
                                      <a:latin typeface="Cambria Math" panose="02040503050406030204" pitchFamily="18" charset="0"/>
                                    </a:rPr>
                                    <m:t>𝜕</m:t>
                                  </m:r>
                                  <m:r>
                                    <a:rPr lang="en-US" sz="440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den>
                              </m:f>
                              <m:r>
                                <a:rPr lang="ru-RU" sz="4400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ru-RU" sz="4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sz="4400" i="1">
                                      <a:latin typeface="Cambria Math" panose="02040503050406030204" pitchFamily="18" charset="0"/>
                                    </a:rPr>
                                    <m:t>𝜑</m:t>
                                  </m:r>
                                </m:e>
                                <m:sub>
                                  <m:r>
                                    <a:rPr lang="ru-RU" sz="440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sub>
                              </m:sSub>
                              <m:f>
                                <m:fPr>
                                  <m:ctrlPr>
                                    <a:rPr lang="ru-RU" sz="44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ru-RU" sz="4400" i="1">
                                      <a:latin typeface="Cambria Math" panose="02040503050406030204" pitchFamily="18" charset="0"/>
                                    </a:rPr>
                                    <m:t>𝜕</m:t>
                                  </m:r>
                                  <m:r>
                                    <a:rPr lang="ru-RU" sz="4400" i="1">
                                      <a:latin typeface="Cambria Math" panose="02040503050406030204" pitchFamily="18" charset="0"/>
                                    </a:rPr>
                                    <m:t>𝑝</m:t>
                                  </m:r>
                                </m:num>
                                <m:den>
                                  <m:r>
                                    <a:rPr lang="ru-RU" sz="4400" i="1">
                                      <a:latin typeface="Cambria Math" panose="02040503050406030204" pitchFamily="18" charset="0"/>
                                    </a:rPr>
                                    <m:t>𝜕</m:t>
                                  </m:r>
                                  <m:r>
                                    <a:rPr lang="ru-RU" sz="440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den>
                              </m:f>
                            </m:e>
                          </m:d>
                        </m:e>
                      </m:d>
                      <m:r>
                        <a:rPr lang="ru-RU" sz="4400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ru-RU" sz="4400" i="1">
                          <a:latin typeface="Cambria Math" panose="02040503050406030204" pitchFamily="18" charset="0"/>
                        </a:rPr>
                        <m:t>𝐺</m:t>
                      </m:r>
                      <m:r>
                        <a:rPr lang="ru-RU" sz="4400" i="1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ru-RU" sz="4400" i="1">
                          <a:latin typeface="Cambria Math" panose="02040503050406030204" pitchFamily="18" charset="0"/>
                        </a:rPr>
                        <m:t>𝑅</m:t>
                      </m:r>
                      <m:r>
                        <a:rPr lang="ru-RU" sz="4400" i="1">
                          <a:latin typeface="Cambria Math" panose="02040503050406030204" pitchFamily="18" charset="0"/>
                        </a:rPr>
                        <m:t>=0,</m:t>
                      </m:r>
                    </m:oMath>
                  </m:oMathPara>
                </a14:m>
                <a:endParaRPr lang="ru-RU" sz="4400" dirty="0"/>
              </a:p>
            </p:txBody>
          </p:sp>
        </mc:Choice>
        <mc:Fallback>
          <p:sp>
            <p:nvSpPr>
              <p:cNvPr id="6" name="Прямоугольник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80075" y="17129111"/>
                <a:ext cx="9073253" cy="1613711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8" name="Прямоугольник 7"/>
              <p:cNvSpPr/>
              <p:nvPr/>
            </p:nvSpPr>
            <p:spPr>
              <a:xfrm>
                <a:off x="1022915" y="18888763"/>
                <a:ext cx="8739700" cy="161371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ru-RU" sz="4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sz="4400" i="1">
                              <a:latin typeface="Cambria Math" panose="02040503050406030204" pitchFamily="18" charset="0"/>
                            </a:rPr>
                            <m:t>𝜕</m:t>
                          </m:r>
                        </m:num>
                        <m:den>
                          <m:r>
                            <a:rPr lang="ru-RU" sz="4400" i="1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ru-RU" sz="4400" i="1">
                              <a:latin typeface="Cambria Math" panose="02040503050406030204" pitchFamily="18" charset="0"/>
                            </a:rPr>
                            <m:t>𝑥</m:t>
                          </m:r>
                        </m:den>
                      </m:f>
                      <m:d>
                        <m:dPr>
                          <m:ctrlPr>
                            <a:rPr lang="ru-RU" sz="4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ru-RU" sz="4400" i="1">
                              <a:latin typeface="Cambria Math" panose="02040503050406030204" pitchFamily="18" charset="0"/>
                            </a:rPr>
                            <m:t>𝜀</m:t>
                          </m:r>
                          <m:f>
                            <m:fPr>
                              <m:ctrlPr>
                                <a:rPr lang="ru-RU" sz="44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ru-RU" sz="4400" i="1">
                                  <a:latin typeface="Cambria Math" panose="02040503050406030204" pitchFamily="18" charset="0"/>
                                </a:rPr>
                                <m:t>𝜕𝜑</m:t>
                              </m:r>
                            </m:num>
                            <m:den>
                              <m:r>
                                <a:rPr lang="ru-RU" sz="4400" i="1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r>
                                <a:rPr lang="ru-RU" sz="44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den>
                          </m:f>
                        </m:e>
                      </m:d>
                      <m:r>
                        <a:rPr lang="ru-RU" sz="44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ru-RU" sz="4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sz="4400" i="1">
                              <a:latin typeface="Cambria Math" panose="02040503050406030204" pitchFamily="18" charset="0"/>
                            </a:rPr>
                            <m:t>𝑞</m:t>
                          </m:r>
                        </m:num>
                        <m:den>
                          <m:sSub>
                            <m:sSubPr>
                              <m:ctrlPr>
                                <a:rPr lang="ru-RU" sz="4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u-RU" sz="4400" i="1">
                                  <a:latin typeface="Cambria Math" panose="02040503050406030204" pitchFamily="18" charset="0"/>
                                </a:rPr>
                                <m:t>𝜀</m:t>
                              </m:r>
                            </m:e>
                            <m:sub>
                              <m:r>
                                <a:rPr lang="ru-RU" sz="44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den>
                      </m:f>
                      <m:d>
                        <m:dPr>
                          <m:ctrlPr>
                            <a:rPr lang="ru-RU" sz="4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ru-RU" sz="4400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ru-RU" sz="4400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ru-RU" sz="4400" i="1">
                              <a:latin typeface="Cambria Math" panose="02040503050406030204" pitchFamily="18" charset="0"/>
                            </a:rPr>
                            <m:t>𝑝</m:t>
                          </m:r>
                          <m:r>
                            <a:rPr lang="ru-RU" sz="4400" i="1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ru-RU" sz="4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u-RU" sz="4400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ru-RU" sz="4400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sub>
                          </m:sSub>
                          <m:r>
                            <a:rPr lang="ru-RU" sz="4400" i="1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ru-RU" sz="4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u-RU" sz="4400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ru-RU" sz="4400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sub>
                          </m:sSub>
                        </m:e>
                      </m:d>
                      <m:r>
                        <a:rPr lang="ru-RU" sz="4400" i="1">
                          <a:latin typeface="Cambria Math" panose="02040503050406030204" pitchFamily="18" charset="0"/>
                        </a:rPr>
                        <m:t>,</m:t>
                      </m:r>
                    </m:oMath>
                  </m:oMathPara>
                </a14:m>
                <a:endParaRPr lang="ru-RU" sz="44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8" name="Прямоугольник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22915" y="18888763"/>
                <a:ext cx="8739700" cy="1613711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Прямоугольник 8"/>
          <p:cNvSpPr/>
          <p:nvPr/>
        </p:nvSpPr>
        <p:spPr>
          <a:xfrm>
            <a:off x="12934914" y="15439112"/>
            <a:ext cx="14761640" cy="61863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4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где </a:t>
            </a:r>
            <a:r>
              <a:rPr lang="ru-RU" sz="4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ru-RU" sz="4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4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ru-RU" sz="4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концентрация электронов и дырок; </a:t>
            </a:r>
            <a:r>
              <a:rPr lang="ru-RU" sz="4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μ</a:t>
            </a:r>
            <a:r>
              <a:rPr lang="ru-RU" sz="44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ru-RU" sz="4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4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μ</a:t>
            </a:r>
            <a:r>
              <a:rPr lang="ru-RU" sz="44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ru-RU" sz="4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подвижности электронов и дырок; </a:t>
            </a:r>
            <a:r>
              <a:rPr lang="ru-RU" sz="4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φ</a:t>
            </a:r>
            <a:r>
              <a:rPr lang="ru-RU" sz="4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электрический потенциал; </a:t>
            </a:r>
            <a:r>
              <a:rPr lang="ru-RU" sz="4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φ</a:t>
            </a:r>
            <a:r>
              <a:rPr lang="en-US" sz="44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ru-RU" sz="4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температурный потенциал; </a:t>
            </a:r>
            <a:r>
              <a:rPr lang="ru-RU" sz="4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ru-RU" sz="4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элементарный заряд; </a:t>
            </a:r>
            <a:r>
              <a:rPr lang="ru-RU" sz="4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ε</a:t>
            </a:r>
            <a:r>
              <a:rPr lang="ru-RU" sz="4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относительная диэлектрическая проницаемость; </a:t>
            </a:r>
            <a:r>
              <a:rPr lang="ru-RU" sz="4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ε</a:t>
            </a:r>
            <a:r>
              <a:rPr lang="ru-RU" sz="44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ru-RU" sz="4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диэлектрическая постоянная; </a:t>
            </a:r>
            <a:r>
              <a:rPr lang="ru-RU" sz="4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ru-RU" sz="4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скорость оптической генерации электронно-дырочных пар; </a:t>
            </a:r>
            <a:r>
              <a:rPr lang="ru-RU" sz="4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ru-RU" sz="4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скорость рекомбинации электронно-дырочных пар; </a:t>
            </a:r>
            <a:r>
              <a:rPr lang="ru-RU" sz="4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ru-RU" sz="44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ru-RU" sz="4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4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ru-RU" sz="44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ru-RU" sz="4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концентрация донорной и акцепторной легирующей примеси.</a:t>
            </a:r>
          </a:p>
        </p:txBody>
      </p:sp>
      <p:sp>
        <p:nvSpPr>
          <p:cNvPr id="10" name="Прямоугольник 9"/>
          <p:cNvSpPr/>
          <p:nvPr/>
        </p:nvSpPr>
        <p:spPr>
          <a:xfrm>
            <a:off x="945574" y="20787905"/>
            <a:ext cx="11098518" cy="68634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4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казано, что увеличение концентрации акцепторов в </a:t>
            </a:r>
            <a:r>
              <a:rPr lang="ru-RU" sz="4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фотоактивном</a:t>
            </a:r>
            <a:r>
              <a:rPr lang="ru-RU" sz="4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лое Cu</a:t>
            </a:r>
            <a:r>
              <a:rPr lang="ru-RU" sz="4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ru-RU" sz="4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 от 10</a:t>
            </a:r>
            <a:r>
              <a:rPr lang="ru-RU" sz="44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4</a:t>
            </a:r>
            <a:r>
              <a:rPr lang="ru-RU" sz="4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м</a:t>
            </a:r>
            <a:r>
              <a:rPr lang="ru-RU" sz="44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3</a:t>
            </a:r>
            <a:r>
              <a:rPr lang="ru-RU" sz="4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до 10</a:t>
            </a:r>
            <a:r>
              <a:rPr lang="ru-RU" sz="44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6</a:t>
            </a:r>
            <a:r>
              <a:rPr lang="ru-RU" sz="4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м</a:t>
            </a:r>
            <a:r>
              <a:rPr lang="ru-RU" sz="44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3</a:t>
            </a:r>
            <a:r>
              <a:rPr lang="ru-RU" sz="4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риводит к увеличению эффективности солнечного элемента с 7,1 % до 8,78 %, а дальнейшее увеличение концентрации акцепторов до 10</a:t>
            </a:r>
            <a:r>
              <a:rPr lang="ru-RU" sz="44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9</a:t>
            </a:r>
            <a:r>
              <a:rPr lang="ru-RU" sz="4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м</a:t>
            </a:r>
            <a:r>
              <a:rPr lang="ru-RU" sz="44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3 </a:t>
            </a:r>
            <a:r>
              <a:rPr lang="ru-RU" sz="4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водит к снижению эффективности до 0,49 </a:t>
            </a:r>
            <a:r>
              <a:rPr lang="ru-RU" sz="4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%. </a:t>
            </a:r>
            <a:r>
              <a:rPr lang="ru-RU" sz="4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аким образом, оптимальная концентрация акцепторов в слое Cu</a:t>
            </a:r>
            <a:r>
              <a:rPr lang="ru-RU" sz="4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ru-RU" sz="4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 должна составлять 10</a:t>
            </a:r>
            <a:r>
              <a:rPr lang="ru-RU" sz="44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6</a:t>
            </a:r>
            <a:r>
              <a:rPr lang="ru-RU" sz="4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м</a:t>
            </a:r>
            <a:r>
              <a:rPr lang="ru-RU" sz="4400" baseline="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3</a:t>
            </a:r>
            <a:r>
              <a:rPr lang="ru-RU" sz="4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11" name="Прямоугольник 10"/>
          <p:cNvSpPr/>
          <p:nvPr/>
        </p:nvSpPr>
        <p:spPr>
          <a:xfrm>
            <a:off x="13916300" y="28489284"/>
            <a:ext cx="12798868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висимости эффективности, плотности тока короткого замыкания </a:t>
            </a:r>
            <a:r>
              <a:rPr lang="ru-RU" sz="3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 напряжения </a:t>
            </a:r>
            <a:r>
              <a:rPr lang="ru-RU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холостого хода от концентрации акцепторов в слое </a:t>
            </a:r>
            <a:r>
              <a:rPr lang="en-US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u</a:t>
            </a:r>
            <a:r>
              <a:rPr lang="ru-RU" sz="36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3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lang="ru-RU" sz="3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и </a:t>
            </a:r>
            <a:r>
              <a:rPr lang="ru-RU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норов в слое </a:t>
            </a:r>
            <a:r>
              <a:rPr lang="en-US" sz="3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iO</a:t>
            </a:r>
            <a:r>
              <a:rPr lang="ru-RU" sz="36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ru-RU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4" name="Рисунок 23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02400" y="7561090"/>
            <a:ext cx="5782344" cy="5661016"/>
          </a:xfrm>
          <a:prstGeom prst="rect">
            <a:avLst/>
          </a:prstGeom>
          <a:noFill/>
          <a:ln>
            <a:noFill/>
          </a:ln>
        </p:spPr>
      </p:pic>
      <p:sp>
        <p:nvSpPr>
          <p:cNvPr id="12" name="Прямоугольник 11"/>
          <p:cNvSpPr/>
          <p:nvPr/>
        </p:nvSpPr>
        <p:spPr>
          <a:xfrm>
            <a:off x="945574" y="10953011"/>
            <a:ext cx="17336532" cy="280076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4400" dirty="0">
                <a:latin typeface="Times New Roman" panose="02020603050405020304" pitchFamily="18" charset="0"/>
                <a:ea typeface="Calibri" panose="020F0502020204030204" pitchFamily="34" charset="0"/>
              </a:rPr>
              <a:t>При моделировании рассматривался солнечный элемент, состоящий из p-n гетероперехода и двух контактов: фронтальный контакт (ITO), прозрачный оконный слой n-типа (TiO</a:t>
            </a:r>
            <a:r>
              <a:rPr lang="ru-RU" sz="4400" baseline="-25000" dirty="0">
                <a:latin typeface="Times New Roman" panose="02020603050405020304" pitchFamily="18" charset="0"/>
                <a:ea typeface="Calibri" panose="020F0502020204030204" pitchFamily="34" charset="0"/>
              </a:rPr>
              <a:t>2</a:t>
            </a:r>
            <a:r>
              <a:rPr lang="ru-RU" sz="4400" dirty="0">
                <a:latin typeface="Times New Roman" panose="02020603050405020304" pitchFamily="18" charset="0"/>
                <a:ea typeface="Calibri" panose="020F0502020204030204" pitchFamily="34" charset="0"/>
              </a:rPr>
              <a:t>), </a:t>
            </a:r>
            <a:r>
              <a:rPr lang="ru-RU" sz="44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фотоактивный</a:t>
            </a:r>
            <a:r>
              <a:rPr lang="ru-RU" sz="4400" dirty="0">
                <a:latin typeface="Times New Roman" panose="02020603050405020304" pitchFamily="18" charset="0"/>
                <a:ea typeface="Calibri" panose="020F0502020204030204" pitchFamily="34" charset="0"/>
              </a:rPr>
              <a:t> слой p-типа (Cu</a:t>
            </a:r>
            <a:r>
              <a:rPr lang="ru-RU" sz="4400" baseline="-25000" dirty="0">
                <a:latin typeface="Times New Roman" panose="02020603050405020304" pitchFamily="18" charset="0"/>
                <a:ea typeface="Calibri" panose="020F0502020204030204" pitchFamily="34" charset="0"/>
              </a:rPr>
              <a:t>2</a:t>
            </a:r>
            <a:r>
              <a:rPr lang="ru-RU" sz="4400" dirty="0">
                <a:latin typeface="Times New Roman" panose="02020603050405020304" pitchFamily="18" charset="0"/>
                <a:ea typeface="Calibri" panose="020F0502020204030204" pitchFamily="34" charset="0"/>
              </a:rPr>
              <a:t>O) и тыльный контакт (</a:t>
            </a:r>
            <a:r>
              <a:rPr lang="en-US" sz="4400" dirty="0">
                <a:latin typeface="Times New Roman" panose="02020603050405020304" pitchFamily="18" charset="0"/>
                <a:ea typeface="Calibri" panose="020F0502020204030204" pitchFamily="34" charset="0"/>
              </a:rPr>
              <a:t>Ni</a:t>
            </a:r>
            <a:r>
              <a:rPr lang="ru-RU" sz="4400" dirty="0">
                <a:latin typeface="Times New Roman" panose="02020603050405020304" pitchFamily="18" charset="0"/>
                <a:ea typeface="Calibri" panose="020F0502020204030204" pitchFamily="34" charset="0"/>
              </a:rPr>
              <a:t>/</a:t>
            </a:r>
            <a:r>
              <a:rPr lang="en-US" sz="4400" dirty="0">
                <a:latin typeface="Times New Roman" panose="02020603050405020304" pitchFamily="18" charset="0"/>
                <a:ea typeface="Calibri" panose="020F0502020204030204" pitchFamily="34" charset="0"/>
              </a:rPr>
              <a:t>Cu</a:t>
            </a:r>
            <a:r>
              <a:rPr lang="ru-RU" sz="4400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) </a:t>
            </a:r>
            <a:r>
              <a:rPr lang="en-US" sz="4400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[1,2]</a:t>
            </a:r>
            <a:r>
              <a:rPr lang="ru-RU" sz="4400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. </a:t>
            </a:r>
            <a:endParaRPr lang="ru-RU" sz="4400" dirty="0"/>
          </a:p>
        </p:txBody>
      </p:sp>
      <p:sp>
        <p:nvSpPr>
          <p:cNvPr id="14" name="Прямоугольник 13"/>
          <p:cNvSpPr/>
          <p:nvPr/>
        </p:nvSpPr>
        <p:spPr>
          <a:xfrm>
            <a:off x="1036872" y="13891404"/>
            <a:ext cx="26470384" cy="14465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4400" dirty="0">
                <a:latin typeface="Times New Roman" panose="02020603050405020304" pitchFamily="18" charset="0"/>
                <a:ea typeface="SimSun" panose="02010600030101010101" pitchFamily="2" charset="-122"/>
              </a:rPr>
              <a:t>В основу </a:t>
            </a:r>
            <a:r>
              <a:rPr lang="en-US" sz="4400" dirty="0">
                <a:latin typeface="Times New Roman" panose="02020603050405020304" pitchFamily="18" charset="0"/>
                <a:ea typeface="SimSun" panose="02010600030101010101" pitchFamily="2" charset="-122"/>
              </a:rPr>
              <a:t>SCAPS</a:t>
            </a:r>
            <a:r>
              <a:rPr lang="ru-RU" sz="4400" dirty="0">
                <a:latin typeface="Times New Roman" panose="02020603050405020304" pitchFamily="18" charset="0"/>
                <a:ea typeface="SimSun" panose="02010600030101010101" pitchFamily="2" charset="-122"/>
              </a:rPr>
              <a:t>-1</a:t>
            </a:r>
            <a:r>
              <a:rPr lang="en-US" sz="4400" dirty="0">
                <a:latin typeface="Times New Roman" panose="02020603050405020304" pitchFamily="18" charset="0"/>
                <a:ea typeface="SimSun" panose="02010600030101010101" pitchFamily="2" charset="-122"/>
              </a:rPr>
              <a:t>D</a:t>
            </a:r>
            <a:r>
              <a:rPr lang="ru-RU" sz="4400" dirty="0">
                <a:latin typeface="Times New Roman" panose="02020603050405020304" pitchFamily="18" charset="0"/>
                <a:ea typeface="SimSun" panose="02010600030101010101" pitchFamily="2" charset="-122"/>
              </a:rPr>
              <a:t> положена нестационарная диффузионно-дрейфовая система уравнений полупроводника, в которую входят уравнения непрерывности и уравнение </a:t>
            </a:r>
            <a:r>
              <a:rPr lang="ru-RU" sz="44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Пуассона</a:t>
            </a:r>
            <a:r>
              <a:rPr lang="en-US" sz="44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 [3]</a:t>
            </a:r>
            <a:r>
              <a:rPr lang="ru-RU" sz="44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: </a:t>
            </a:r>
            <a:endParaRPr lang="ru-RU" sz="4400" dirty="0"/>
          </a:p>
        </p:txBody>
      </p:sp>
      <p:sp>
        <p:nvSpPr>
          <p:cNvPr id="15" name="Прямоугольник 14"/>
          <p:cNvSpPr/>
          <p:nvPr/>
        </p:nvSpPr>
        <p:spPr>
          <a:xfrm>
            <a:off x="1008312" y="27802883"/>
            <a:ext cx="11035780" cy="280076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4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казано, что увеличение </a:t>
            </a:r>
            <a:r>
              <a:rPr lang="ru-RU" sz="4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центрации доноров в слое TiO</a:t>
            </a:r>
            <a:r>
              <a:rPr lang="ru-RU" sz="4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ru-RU" sz="4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от 10</a:t>
            </a:r>
            <a:r>
              <a:rPr lang="ru-RU" sz="44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4</a:t>
            </a:r>
            <a:r>
              <a:rPr lang="ru-RU" sz="4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м</a:t>
            </a:r>
            <a:r>
              <a:rPr lang="ru-RU" sz="44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3</a:t>
            </a:r>
            <a:r>
              <a:rPr lang="ru-RU" sz="4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до 10</a:t>
            </a:r>
            <a:r>
              <a:rPr lang="ru-RU" sz="44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9</a:t>
            </a:r>
            <a:r>
              <a:rPr lang="ru-RU" sz="4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м</a:t>
            </a:r>
            <a:r>
              <a:rPr lang="ru-RU" sz="44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3</a:t>
            </a:r>
            <a:r>
              <a:rPr lang="ru-RU" sz="4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риводит к возрастанию эффективности оксидного солнечного элемента до 10,21 </a:t>
            </a:r>
            <a:r>
              <a:rPr lang="ru-RU" sz="4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%.</a:t>
            </a:r>
            <a:endParaRPr lang="ru-RU" sz="4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7" name="Объект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8140148"/>
              </p:ext>
            </p:extLst>
          </p:nvPr>
        </p:nvGraphicFramePr>
        <p:xfrm>
          <a:off x="12601600" y="22334047"/>
          <a:ext cx="7326847" cy="582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r:id="rId8" imgW="4547735" imgH="3611545" progId="Visio.Drawing.11">
                  <p:embed/>
                </p:oleObj>
              </mc:Choice>
              <mc:Fallback>
                <p:oleObj r:id="rId8" imgW="4547735" imgH="361154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01600" y="22334047"/>
                        <a:ext cx="7326847" cy="5827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Объект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2182954"/>
              </p:ext>
            </p:extLst>
          </p:nvPr>
        </p:nvGraphicFramePr>
        <p:xfrm>
          <a:off x="20144992" y="22439228"/>
          <a:ext cx="7362264" cy="56421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r:id="rId10" imgW="5735511" imgH="4010969" progId="Visio.Drawing.11">
                  <p:embed/>
                </p:oleObj>
              </mc:Choice>
              <mc:Fallback>
                <p:oleObj r:id="rId10" imgW="5735511" imgH="401096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7642" t="8789" r="11627" b="2612"/>
                      <a:stretch>
                        <a:fillRect/>
                      </a:stretch>
                    </p:blipFill>
                    <p:spPr bwMode="auto">
                      <a:xfrm>
                        <a:off x="20144992" y="22439228"/>
                        <a:ext cx="7362264" cy="564210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074</TotalTime>
  <Words>572</Words>
  <Application>Microsoft Office PowerPoint</Application>
  <PresentationFormat>Произвольный</PresentationFormat>
  <Paragraphs>22</Paragraphs>
  <Slides>1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</vt:i4>
      </vt:variant>
    </vt:vector>
  </HeadingPairs>
  <TitlesOfParts>
    <vt:vector size="8" baseType="lpstr">
      <vt:lpstr>SimSun</vt:lpstr>
      <vt:lpstr>Arial</vt:lpstr>
      <vt:lpstr>Calibri</vt:lpstr>
      <vt:lpstr>Cambria Math</vt:lpstr>
      <vt:lpstr>Times New Roman</vt:lpstr>
      <vt:lpstr>Тема Office</vt:lpstr>
      <vt:lpstr>Visio.Drawing.11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Карина</dc:creator>
  <cp:lastModifiedBy>Саенко Александр Викторович</cp:lastModifiedBy>
  <cp:revision>399</cp:revision>
  <dcterms:created xsi:type="dcterms:W3CDTF">2010-04-06T13:27:58Z</dcterms:created>
  <dcterms:modified xsi:type="dcterms:W3CDTF">2022-10-24T07:12:17Z</dcterms:modified>
</cp:coreProperties>
</file>